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93" r:id="rId2"/>
    <p:sldId id="298" r:id="rId3"/>
    <p:sldId id="307" r:id="rId4"/>
    <p:sldId id="308" r:id="rId5"/>
    <p:sldId id="309" r:id="rId6"/>
    <p:sldId id="299" r:id="rId7"/>
    <p:sldId id="310" r:id="rId8"/>
    <p:sldId id="300" r:id="rId9"/>
    <p:sldId id="315" r:id="rId10"/>
    <p:sldId id="311" r:id="rId11"/>
    <p:sldId id="317" r:id="rId12"/>
    <p:sldId id="312" r:id="rId13"/>
    <p:sldId id="313" r:id="rId14"/>
    <p:sldId id="318" r:id="rId15"/>
    <p:sldId id="319" r:id="rId16"/>
    <p:sldId id="320" r:id="rId17"/>
    <p:sldId id="321" r:id="rId18"/>
    <p:sldId id="323" r:id="rId19"/>
    <p:sldId id="322" r:id="rId20"/>
    <p:sldId id="324" r:id="rId21"/>
    <p:sldId id="314" r:id="rId22"/>
    <p:sldId id="284" r:id="rId23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58" autoAdjust="0"/>
    <p:restoredTop sz="94660"/>
  </p:normalViewPr>
  <p:slideViewPr>
    <p:cSldViewPr>
      <p:cViewPr>
        <p:scale>
          <a:sx n="63" d="100"/>
          <a:sy n="63" d="100"/>
        </p:scale>
        <p:origin x="-1360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0" d="100"/>
          <a:sy n="50" d="100"/>
        </p:scale>
        <p:origin x="-2688" y="-6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68580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algn="ctr"/>
            <a:endParaRPr lang="th-TH" dirty="0" smtClean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algn="ctr"/>
            <a:r>
              <a:rPr lang="th-TH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บทที่ 2 กระบวนการจัดทำบัญชีและระบบการประมวลผล</a:t>
            </a:r>
            <a:endParaRPr lang="th-TH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7" name="Date Placeholder 2"/>
          <p:cNvSpPr>
            <a:spLocks noGrp="1"/>
          </p:cNvSpPr>
          <p:nvPr>
            <p:ph type="dt" sz="quarter" idx="1"/>
          </p:nvPr>
        </p:nvSpPr>
        <p:spPr>
          <a:xfrm>
            <a:off x="2564904" y="467544"/>
            <a:ext cx="1339181" cy="21602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Page : </a:t>
            </a:r>
            <a:fld id="{830C4444-6A2C-4C08-9605-536DCB6371A2}" type="slidenum">
              <a:rPr lang="th-TH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pPr/>
              <a:t>‹#›</a:t>
            </a:fld>
            <a:endParaRPr lang="th-TH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28760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D75FD5-4A07-4CD8-BA45-15C6B847EC99}" type="datetimeFigureOut">
              <a:rPr lang="th-TH" smtClean="0"/>
              <a:t>23/12/61</a:t>
            </a:fld>
            <a:endParaRPr lang="th-TH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h-TH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1AFE3BA-12D8-4EA0-B49B-AEAB558AC893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7614938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70C1F-6D1A-4B33-A3E1-35CAFF41119F}" type="datetimeFigureOut">
              <a:rPr lang="th-TH" smtClean="0"/>
              <a:t>23/12/61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4C58C2-588D-4FCD-9C14-960D31281792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614013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70C1F-6D1A-4B33-A3E1-35CAFF41119F}" type="datetimeFigureOut">
              <a:rPr lang="th-TH" smtClean="0"/>
              <a:t>23/12/61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4C58C2-588D-4FCD-9C14-960D31281792}" type="slidenum">
              <a:rPr lang="th-TH" smtClean="0"/>
              <a:t>‹#›</a:t>
            </a:fld>
            <a:endParaRPr lang="th-TH"/>
          </a:p>
        </p:txBody>
      </p:sp>
      <p:pic>
        <p:nvPicPr>
          <p:cNvPr id="7" name="Picture 2" descr="CenturyLink-Pattern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-27384"/>
            <a:ext cx="9180512" cy="10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53450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70C1F-6D1A-4B33-A3E1-35CAFF41119F}" type="datetimeFigureOut">
              <a:rPr lang="th-TH" smtClean="0"/>
              <a:t>23/12/61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4C58C2-588D-4FCD-9C14-960D31281792}" type="slidenum">
              <a:rPr lang="th-TH" smtClean="0"/>
              <a:t>‹#›</a:t>
            </a:fld>
            <a:endParaRPr lang="th-TH"/>
          </a:p>
        </p:txBody>
      </p:sp>
      <p:pic>
        <p:nvPicPr>
          <p:cNvPr id="7" name="Picture 2" descr="CenturyLink-Pattern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-27384"/>
            <a:ext cx="9180512" cy="10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08885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70C1F-6D1A-4B33-A3E1-35CAFF41119F}" type="datetimeFigureOut">
              <a:rPr lang="th-TH" smtClean="0"/>
              <a:t>23/12/61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4C58C2-588D-4FCD-9C14-960D31281792}" type="slidenum">
              <a:rPr lang="th-TH" smtClean="0"/>
              <a:t>‹#›</a:t>
            </a:fld>
            <a:endParaRPr lang="th-TH"/>
          </a:p>
        </p:txBody>
      </p:sp>
      <p:pic>
        <p:nvPicPr>
          <p:cNvPr id="7" name="Picture 2" descr="CenturyLink-Pattern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-27384"/>
            <a:ext cx="9180512" cy="10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402155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70C1F-6D1A-4B33-A3E1-35CAFF41119F}" type="datetimeFigureOut">
              <a:rPr lang="th-TH" smtClean="0"/>
              <a:t>23/12/61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4C58C2-588D-4FCD-9C14-960D31281792}" type="slidenum">
              <a:rPr lang="th-TH" smtClean="0"/>
              <a:t>‹#›</a:t>
            </a:fld>
            <a:endParaRPr lang="th-TH"/>
          </a:p>
        </p:txBody>
      </p:sp>
      <p:pic>
        <p:nvPicPr>
          <p:cNvPr id="7" name="Picture 2" descr="CenturyLink-Pattern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-27384"/>
            <a:ext cx="9180512" cy="10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84978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70C1F-6D1A-4B33-A3E1-35CAFF41119F}" type="datetimeFigureOut">
              <a:rPr lang="th-TH" smtClean="0"/>
              <a:t>23/12/61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4C58C2-588D-4FCD-9C14-960D31281792}" type="slidenum">
              <a:rPr lang="th-TH" smtClean="0"/>
              <a:t>‹#›</a:t>
            </a:fld>
            <a:endParaRPr lang="th-TH"/>
          </a:p>
        </p:txBody>
      </p:sp>
      <p:pic>
        <p:nvPicPr>
          <p:cNvPr id="8" name="Picture 2" descr="CenturyLink-Pattern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-27384"/>
            <a:ext cx="9180512" cy="10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09483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70C1F-6D1A-4B33-A3E1-35CAFF41119F}" type="datetimeFigureOut">
              <a:rPr lang="th-TH" smtClean="0"/>
              <a:t>23/12/61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4C58C2-588D-4FCD-9C14-960D31281792}" type="slidenum">
              <a:rPr lang="th-TH" smtClean="0"/>
              <a:t>‹#›</a:t>
            </a:fld>
            <a:endParaRPr lang="th-TH"/>
          </a:p>
        </p:txBody>
      </p:sp>
      <p:pic>
        <p:nvPicPr>
          <p:cNvPr id="10" name="Picture 2" descr="CenturyLink-Pattern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-27384"/>
            <a:ext cx="9180512" cy="10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63162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70C1F-6D1A-4B33-A3E1-35CAFF41119F}" type="datetimeFigureOut">
              <a:rPr lang="th-TH" smtClean="0"/>
              <a:t>23/12/61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4C58C2-588D-4FCD-9C14-960D31281792}" type="slidenum">
              <a:rPr lang="th-TH" smtClean="0"/>
              <a:t>‹#›</a:t>
            </a:fld>
            <a:endParaRPr lang="th-TH"/>
          </a:p>
        </p:txBody>
      </p:sp>
      <p:pic>
        <p:nvPicPr>
          <p:cNvPr id="6" name="Picture 2" descr="CenturyLink-Pattern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-27384"/>
            <a:ext cx="9180512" cy="10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819721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70C1F-6D1A-4B33-A3E1-35CAFF41119F}" type="datetimeFigureOut">
              <a:rPr lang="th-TH" smtClean="0"/>
              <a:t>23/12/61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4C58C2-588D-4FCD-9C14-960D31281792}" type="slidenum">
              <a:rPr lang="th-TH" smtClean="0"/>
              <a:t>‹#›</a:t>
            </a:fld>
            <a:endParaRPr lang="th-TH"/>
          </a:p>
        </p:txBody>
      </p:sp>
      <p:pic>
        <p:nvPicPr>
          <p:cNvPr id="5" name="Picture 2" descr="CenturyLink-Pattern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-27384"/>
            <a:ext cx="9180512" cy="10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18995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70C1F-6D1A-4B33-A3E1-35CAFF41119F}" type="datetimeFigureOut">
              <a:rPr lang="th-TH" smtClean="0"/>
              <a:t>23/12/61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4C58C2-588D-4FCD-9C14-960D31281792}" type="slidenum">
              <a:rPr lang="th-TH" smtClean="0"/>
              <a:t>‹#›</a:t>
            </a:fld>
            <a:endParaRPr lang="th-TH"/>
          </a:p>
        </p:txBody>
      </p:sp>
      <p:pic>
        <p:nvPicPr>
          <p:cNvPr id="8" name="Picture 2" descr="CenturyLink-Pattern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-27384"/>
            <a:ext cx="9180512" cy="10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9821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70C1F-6D1A-4B33-A3E1-35CAFF41119F}" type="datetimeFigureOut">
              <a:rPr lang="th-TH" smtClean="0"/>
              <a:t>23/12/61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4C58C2-588D-4FCD-9C14-960D31281792}" type="slidenum">
              <a:rPr lang="th-TH" smtClean="0"/>
              <a:t>‹#›</a:t>
            </a:fld>
            <a:endParaRPr lang="th-TH"/>
          </a:p>
        </p:txBody>
      </p:sp>
      <p:pic>
        <p:nvPicPr>
          <p:cNvPr id="8" name="Picture 2" descr="CenturyLink-Pattern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-27384"/>
            <a:ext cx="9180512" cy="10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16164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070C1F-6D1A-4B33-A3E1-35CAFF41119F}" type="datetimeFigureOut">
              <a:rPr lang="th-TH" smtClean="0"/>
              <a:t>23/12/61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4C58C2-588D-4FCD-9C14-960D31281792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64320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.gi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LENOVO\Desktop\&#3627;&#3609;&#3633;&#3591;&#3626;&#3639;&#3629;%20V60_SBB301meeting\visio\591225%20&#3616;&#3634;&#3614;&#3611;&#3619;&#3632;&#3585;&#3629;&#3610;&#3627;&#3609;&#3633;&#3591;&#3626;&#3639;&#3629;.vsd\Drawing\~Page-3\Rounded%20process.45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enturyLink-Patter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00629"/>
            <a:ext cx="9180512" cy="1818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6" name="Picture 2" descr="B_ASA_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4768143"/>
            <a:ext cx="904875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0272" y="4448883"/>
            <a:ext cx="1728192" cy="157240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6512" y="1052736"/>
            <a:ext cx="9144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บทที่ </a:t>
            </a:r>
            <a:r>
              <a:rPr lang="en-US" sz="5400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2</a:t>
            </a:r>
            <a:r>
              <a:rPr lang="th-TH" sz="5400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</a:p>
          <a:p>
            <a:pPr algn="ctr"/>
            <a:r>
              <a:rPr lang="th-TH" sz="3600" b="1" dirty="0" smtClean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กระบวนการจัดทำบัญชีและระบบการประมวลผล</a:t>
            </a:r>
            <a:endParaRPr lang="th-TH" sz="3600" b="1" dirty="0">
              <a:solidFill>
                <a:srgbClr val="0033CC"/>
              </a:solidFill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2448272" y="5079609"/>
            <a:ext cx="4320480" cy="656691"/>
          </a:xfrm>
        </p:spPr>
        <p:txBody>
          <a:bodyPr>
            <a:noAutofit/>
          </a:bodyPr>
          <a:lstStyle/>
          <a:p>
            <a:pPr algn="r"/>
            <a:r>
              <a:rPr lang="en-US" sz="3200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Express for Windows</a:t>
            </a:r>
            <a:br>
              <a:rPr lang="en-US" sz="3200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</a:br>
            <a:r>
              <a:rPr lang="th-TH" sz="2800" dirty="0" smtClean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ผศ.ดร.อุ</a:t>
            </a:r>
            <a:r>
              <a:rPr lang="th-TH" sz="2800" dirty="0" err="1" smtClean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เทน</a:t>
            </a:r>
            <a:r>
              <a:rPr lang="th-TH" sz="2800" dirty="0" smtClean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 เลานำ</a:t>
            </a:r>
            <a:r>
              <a:rPr lang="th-TH" sz="3200" dirty="0" smtClean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ทา</a:t>
            </a:r>
            <a:endParaRPr lang="th-TH" sz="3200" dirty="0">
              <a:solidFill>
                <a:srgbClr val="0033CC"/>
              </a:solidFill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9233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119882"/>
            <a:ext cx="8229600" cy="652934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2.4.3) </a:t>
            </a:r>
            <a:r>
              <a:rPr lang="th-TH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ระบบซื้อค้าและจ่ายชำระ</a:t>
            </a:r>
            <a:endParaRPr lang="th-TH" sz="2800" b="1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1452774"/>
              </p:ext>
            </p:extLst>
          </p:nvPr>
        </p:nvGraphicFramePr>
        <p:xfrm>
          <a:off x="539552" y="1772816"/>
          <a:ext cx="7920880" cy="468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Visio" r:id="rId3" imgW="6491591" imgH="5073141" progId="Visio.Drawing.11">
                  <p:embed/>
                </p:oleObj>
              </mc:Choice>
              <mc:Fallback>
                <p:oleObj name="Visio" r:id="rId3" imgW="6491591" imgH="50731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772816"/>
                        <a:ext cx="7920880" cy="46805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6646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9459" y="3068960"/>
            <a:ext cx="5976664" cy="27368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119882"/>
            <a:ext cx="8229600" cy="652934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2.4.4) </a:t>
            </a:r>
            <a:r>
              <a:rPr lang="th-TH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ระบบควบคุมสินค้าคงคลัง</a:t>
            </a:r>
            <a:endParaRPr lang="th-TH" sz="2800" b="1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pSp>
        <p:nvGrpSpPr>
          <p:cNvPr id="11" name="Group 10"/>
          <p:cNvGrpSpPr/>
          <p:nvPr/>
        </p:nvGrpSpPr>
        <p:grpSpPr>
          <a:xfrm>
            <a:off x="1115616" y="1772816"/>
            <a:ext cx="6624736" cy="1431160"/>
            <a:chOff x="1115616" y="1772816"/>
            <a:chExt cx="6624736" cy="1431160"/>
          </a:xfrm>
        </p:grpSpPr>
        <p:sp>
          <p:nvSpPr>
            <p:cNvPr id="4" name="TextBox 3"/>
            <p:cNvSpPr txBox="1"/>
            <p:nvPr/>
          </p:nvSpPr>
          <p:spPr>
            <a:xfrm>
              <a:off x="1115616" y="1772816"/>
              <a:ext cx="2880320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Periodic Inventory Method</a:t>
              </a:r>
              <a:endParaRPr lang="th-TH" dirty="0"/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67239" y="2203271"/>
              <a:ext cx="761105" cy="613450"/>
            </a:xfrm>
            <a:prstGeom prst="rect">
              <a:avLst/>
            </a:prstGeom>
          </p:spPr>
        </p:pic>
        <p:sp>
          <p:nvSpPr>
            <p:cNvPr id="10" name="TextBox 9"/>
            <p:cNvSpPr txBox="1"/>
            <p:nvPr/>
          </p:nvSpPr>
          <p:spPr>
            <a:xfrm>
              <a:off x="4860032" y="2249869"/>
              <a:ext cx="2880320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Perpetual Inventory Method</a:t>
              </a:r>
              <a:endParaRPr lang="th-TH" dirty="0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1475656" y="5930116"/>
            <a:ext cx="63645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solidFill>
                  <a:srgbClr val="FF0000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สรุปแล้วกิจการเราต้องใช้วิธีใดจึงจะเหมาะสม</a:t>
            </a:r>
            <a:r>
              <a:rPr lang="en-US" dirty="0" smtClean="0">
                <a:solidFill>
                  <a:srgbClr val="FF0000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?</a:t>
            </a:r>
            <a:endParaRPr lang="th-TH" dirty="0">
              <a:solidFill>
                <a:srgbClr val="FF0000"/>
              </a:solidFill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7314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119882"/>
            <a:ext cx="8229600" cy="652934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2.4.5) </a:t>
            </a:r>
            <a:r>
              <a:rPr lang="th-TH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ระบบรายได้อื่น</a:t>
            </a:r>
            <a:endParaRPr lang="th-TH" sz="2800" b="1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2459398"/>
              </p:ext>
            </p:extLst>
          </p:nvPr>
        </p:nvGraphicFramePr>
        <p:xfrm>
          <a:off x="1439652" y="2060848"/>
          <a:ext cx="6588732" cy="388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3" imgW="6213272" imgH="2920311" progId="Visio.Drawing.11">
                  <p:embed/>
                </p:oleObj>
              </mc:Choice>
              <mc:Fallback>
                <p:oleObj name="Visio" r:id="rId3" imgW="6213272" imgH="29203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652" y="2060848"/>
                        <a:ext cx="6588732" cy="38884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1336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119882"/>
            <a:ext cx="8229600" cy="652934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2.4.6) </a:t>
            </a:r>
            <a:r>
              <a:rPr lang="th-TH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ระบบค่าใช้จ่ายอื่น</a:t>
            </a:r>
            <a:endParaRPr lang="th-TH" sz="2800" b="1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0495784"/>
              </p:ext>
            </p:extLst>
          </p:nvPr>
        </p:nvGraphicFramePr>
        <p:xfrm>
          <a:off x="827583" y="1844824"/>
          <a:ext cx="7848873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Visio" r:id="rId3" imgW="6213272" imgH="2920311" progId="Visio.Drawing.11">
                  <p:embed/>
                </p:oleObj>
              </mc:Choice>
              <mc:Fallback>
                <p:oleObj name="Visio" r:id="rId3" imgW="6213272" imgH="29203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3" y="1844824"/>
                        <a:ext cx="7848873" cy="4464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2715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119882"/>
            <a:ext cx="8229600" cy="652934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2.4.7) </a:t>
            </a:r>
            <a:r>
              <a:rPr lang="th-TH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ระบบเงินสดย่อย</a:t>
            </a:r>
            <a:endParaRPr lang="th-TH" sz="2800" b="1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7" name="TextBox 6"/>
          <p:cNvSpPr txBox="1"/>
          <p:nvPr/>
        </p:nvSpPr>
        <p:spPr>
          <a:xfrm>
            <a:off x="899592" y="2564904"/>
            <a:ext cx="727280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ระบบเงินสดย่อย </a:t>
            </a:r>
            <a:r>
              <a:rPr lang="th-TH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หมายถึง การกันเงินสดจำนวนหนึ่งที่กิจการกำหนดขึ้นเพื่อประโยชน์สำหรับการจ่ายค่าใช้จ่ายที่มีจำนวนไม่มากนัก โดยมีผู้ดูแลเงินสดย่อย ซึ่งเรียกว่า </a:t>
            </a:r>
            <a:r>
              <a:rPr lang="en-US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“</a:t>
            </a:r>
            <a:r>
              <a:rPr lang="th-TH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พนักงานรักษาเงินสดย่อย</a:t>
            </a:r>
            <a:r>
              <a:rPr lang="en-US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” </a:t>
            </a:r>
            <a:r>
              <a:rPr lang="th-TH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ทำหน้าที่ดูแลและจดบันทึกค่าใช้จ่ายเล็กน้อยที่เกิดขึ้นภายในกิจการ ทั้งนี้เพื่อประโยชน์ด้านการควบคุมภายในที่รัดกุม </a:t>
            </a:r>
          </a:p>
        </p:txBody>
      </p:sp>
    </p:spTree>
    <p:extLst>
      <p:ext uri="{BB962C8B-B14F-4D97-AF65-F5344CB8AC3E}">
        <p14:creationId xmlns:p14="http://schemas.microsoft.com/office/powerpoint/2010/main" val="234190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5254" y="2780928"/>
            <a:ext cx="6592220" cy="424591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119882"/>
            <a:ext cx="8229600" cy="652934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2.4.8) </a:t>
            </a:r>
            <a:r>
              <a:rPr lang="th-TH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ระบบเช็คและเงินฝากธนาคาร</a:t>
            </a:r>
            <a:endParaRPr lang="th-TH" sz="2800" b="1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7" name="TextBox 6"/>
          <p:cNvSpPr txBox="1"/>
          <p:nvPr/>
        </p:nvSpPr>
        <p:spPr>
          <a:xfrm>
            <a:off x="899592" y="1988840"/>
            <a:ext cx="72728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2400" dirty="0" smtClean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ระบบเช็คและเงินฝากธนาคาร </a:t>
            </a:r>
            <a:r>
              <a:rPr lang="th-TH" sz="2400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หมายถึง ระบบ</a:t>
            </a:r>
            <a:r>
              <a:rPr lang="th-TH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ที่ทำหน้าที่บันทึกและประมวลผลรายการค้าที่เกิดขึ้นระหว่างกิจการและธนาคารเมื่อมีการติดต่อแลกเปลี่ยนธุรกรรมระหว่างกัน </a:t>
            </a:r>
          </a:p>
        </p:txBody>
      </p:sp>
    </p:spTree>
    <p:extLst>
      <p:ext uri="{BB962C8B-B14F-4D97-AF65-F5344CB8AC3E}">
        <p14:creationId xmlns:p14="http://schemas.microsoft.com/office/powerpoint/2010/main" val="1890691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772816"/>
            <a:ext cx="9144000" cy="508518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119882"/>
            <a:ext cx="8229600" cy="652934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2.4.9) </a:t>
            </a:r>
            <a:r>
              <a:rPr lang="th-TH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ระบบสินทรัพย์ถาวร</a:t>
            </a:r>
            <a:endParaRPr lang="th-TH" sz="2800" b="1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7" name="TextBox 6"/>
          <p:cNvSpPr txBox="1"/>
          <p:nvPr/>
        </p:nvSpPr>
        <p:spPr>
          <a:xfrm>
            <a:off x="899592" y="1988840"/>
            <a:ext cx="727280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2400" dirty="0" smtClean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ระบบสินทรัพย์ถาวร </a:t>
            </a:r>
            <a:r>
              <a:rPr lang="th-TH" sz="2400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หมายถึง สินทรัพย์</a:t>
            </a:r>
            <a:r>
              <a:rPr lang="th-TH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ที่กิจการมีไว้เพื่อใช้งานมิได้มีไว้เพื่อขายหรือเปลี่ยนแปลงเป็นสินค้าที่จะขาย และเป็นสินทรัพย์ที่มีลักษณะคงทน อายุการใช้งานเกินกว่า 1 ปี โดยทั่วไปธุรกิจประเภทอุตสาหกรรมการผลิตอาจมีอัตราส่วนของสินทรัพย์ถาวรที่สูงเมื่อเทียบกับธุรกิจซื้อสินค้ามาเพื่อขาย ระบบบัญชีสินทรัพย์ถาวรจะเกี่ยวข้องกับการจัดซื้อจัดหา การบำรุงรักษา การเลิกใช้สินทรัพย์ถาวรในกรณีต่างๆ 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80528" y="4581128"/>
            <a:ext cx="8964488" cy="2199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2540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119882"/>
            <a:ext cx="8229600" cy="652934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2.4.10) </a:t>
            </a:r>
            <a:r>
              <a:rPr lang="th-TH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ระบบภาษีอากรธุรกิจ</a:t>
            </a:r>
            <a:endParaRPr lang="th-TH" sz="2800" b="1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38" y="908720"/>
            <a:ext cx="2670597" cy="1656184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661932" y="2132856"/>
            <a:ext cx="7820135" cy="5139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2400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ภาษีมูลค่าเพิ่ม (</a:t>
            </a:r>
            <a:r>
              <a:rPr lang="en-US" sz="2400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Value Added Tax</a:t>
            </a:r>
            <a:r>
              <a:rPr lang="en-US" sz="2400" dirty="0" smtClean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)</a:t>
            </a:r>
          </a:p>
          <a:p>
            <a:pPr marL="342900" indent="-342900" algn="thaiDist">
              <a:buFont typeface="Wingdings" panose="05000000000000000000" pitchFamily="2" charset="2"/>
              <a:buChar char="Ø"/>
            </a:pPr>
            <a:r>
              <a:rPr lang="en-US" sz="2400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th-TH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เป็นภาษีทางอ้อมประเภทหนึ่งโดยการนำภาษีขาย ซึ่งเป็นภาษีมูลค่าเพิ่มที่ผู้ประกอบการได้เรียกเก็บหรือพึงเรียกเก็บจากผู้ซื้อสินค้า หักด้วยภาษีซื้อ ซึ่งเป็นภาษีมูลค่าเพิ่มที่ผู้ประกอบการได้จ่ายให้กับผู้ขายสินค้า </a:t>
            </a:r>
            <a:endParaRPr lang="en-US" sz="2400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marL="342900" indent="-342900" algn="thaiDist">
              <a:buFont typeface="Wingdings" panose="05000000000000000000" pitchFamily="2" charset="2"/>
              <a:buChar char="Ø"/>
            </a:pPr>
            <a:r>
              <a:rPr lang="th-TH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ผู้ประกอบการที่ขายสินค้าหรือให้บริการที่อยู่ในบังคับภาษีมูลค่าเพิ่ม หากมีรายรับเกินกว่า </a:t>
            </a:r>
            <a:r>
              <a:rPr lang="en-US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1.8</a:t>
            </a:r>
            <a:r>
              <a:rPr lang="th-TH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ล้านบาทต่อปี ต้องจดทะเบียนเป็นผู้ประกอบการจดทะเบียนภาษีมูลค่าเพิ่ม และเมื่อขายสินค้าหรือให้บริการต้องออกใบกำกับภาษี </a:t>
            </a:r>
            <a:r>
              <a:rPr lang="en-US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(Tax Invoice)</a:t>
            </a:r>
            <a:r>
              <a:rPr lang="th-TH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เพื่อเรียกเก็บภาษีมูลค่าเพิ่มจากผู้ซื้อสินค้าหรือผู้ให้บริการ พร้อมทั้งส่งมอบใบกำกับภาษีให้แก่ผู้ซื้อสินค้าหรือผู้ใช้บริการทุกครั้ง</a:t>
            </a:r>
            <a:endParaRPr lang="en-US" sz="2400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algn="thaiDist"/>
            <a:r>
              <a:rPr lang="th-TH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	</a:t>
            </a:r>
            <a:r>
              <a:rPr lang="en-US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 </a:t>
            </a:r>
          </a:p>
          <a:p>
            <a:pPr algn="thaiDist"/>
            <a:endParaRPr lang="th-TH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pic>
        <p:nvPicPr>
          <p:cNvPr id="1536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6350843"/>
            <a:ext cx="527685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095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44766" y="945296"/>
            <a:ext cx="8847714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th-TH" sz="2000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         </a:t>
            </a:r>
            <a:r>
              <a:rPr lang="th-TH" sz="2000" b="1" dirty="0" smtClean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ภาษี</a:t>
            </a:r>
            <a:r>
              <a:rPr lang="th-TH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ขาย 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:</a:t>
            </a:r>
            <a:r>
              <a:rPr lang="th-TH" sz="2000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th-TH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จำนวนเงินภาษีที่ผู้ประกอบการจดทะเบียนเรียกเก็บจากลูกค้า เมื่อมีการขายสินค้าหรือให้บริการและมีภาระต้องนำส่งกรมสรรพากร</a:t>
            </a:r>
            <a:endParaRPr lang="en-US" sz="2000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algn="thaiDist"/>
            <a:r>
              <a:rPr lang="th-TH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th-TH" sz="2000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         </a:t>
            </a:r>
            <a:r>
              <a:rPr lang="th-TH" sz="2000" b="1" dirty="0" smtClean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ภาษี</a:t>
            </a:r>
            <a:r>
              <a:rPr lang="th-TH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ซื้อ 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: </a:t>
            </a:r>
            <a:r>
              <a:rPr lang="th-TH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จำนวนเงินภาษีซื้อที่ผู้ประกอบการจดทะเบียนชำระล่วงหน้าหรือมีภาระที่ต้องชำระเนื่องจากการซื้อสินค้า บริการหรือสินทรัพย์</a:t>
            </a:r>
            <a:endParaRPr lang="en-US" sz="2000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algn="thaiDist"/>
            <a:r>
              <a:rPr lang="th-TH" sz="20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         </a:t>
            </a:r>
            <a:r>
              <a:rPr lang="th-TH" sz="2000" b="1" dirty="0" smtClean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ภาษีมูลค่าเพิ่ม</a:t>
            </a:r>
            <a:r>
              <a:rPr lang="th-TH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ขอคืน 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:</a:t>
            </a:r>
            <a:r>
              <a:rPr lang="th-TH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th-TH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จำนวนเงินภาษีสุทธิที่ผู้ประกอบการจดทะเบียนจะขอคืนจากกรมสรรพากร</a:t>
            </a:r>
            <a:endParaRPr lang="en-US" sz="2000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algn="thaiDist"/>
            <a:r>
              <a:rPr lang="th-TH" sz="2000" b="1" dirty="0" smtClean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           ภาษี</a:t>
            </a:r>
            <a:r>
              <a:rPr lang="th-TH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ซื้อที่ยังไม่ถึง</a:t>
            </a:r>
            <a:r>
              <a:rPr lang="th-TH" sz="2000" b="1" dirty="0" smtClean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กำหนดหรือภาษี</a:t>
            </a:r>
            <a:r>
              <a:rPr lang="th-TH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ซื้อรอใบกำกับ 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: </a:t>
            </a:r>
            <a:r>
              <a:rPr lang="th-TH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เป็นภาษีซื้อที่ยังไม่สามารถนำมาหักจากภาษีขายในเดือนภาษีนั้นได้ แต่สามารถตั้งเป็นบัญชีกลุ่มสินทรัพย์ไว้เพื่อรอให้ถึงกำหนดหรือเมื่อได้รับใบกำกับภาษีแบบเต็มรูปก็สามารถนำมาขอคืนได้ แต่ทั้งนี้ต้องไม่เกิน 6 เดือนตามวันที่ในใบกำกับภาษี</a:t>
            </a:r>
            <a:endParaRPr lang="en-US" sz="2000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algn="thaiDist"/>
            <a:r>
              <a:rPr lang="th-TH" sz="20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         </a:t>
            </a:r>
            <a:r>
              <a:rPr lang="th-TH" sz="2000" b="1" dirty="0" smtClean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ภาษี</a:t>
            </a:r>
            <a:r>
              <a:rPr lang="th-TH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ซื้อ</a:t>
            </a:r>
            <a:r>
              <a:rPr lang="th-TH" sz="2000" b="1" dirty="0" smtClean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ต้องห้ามหรือภาษี</a:t>
            </a:r>
            <a:r>
              <a:rPr lang="th-TH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ซื้อขอคืนไม่ได้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 :</a:t>
            </a:r>
            <a:r>
              <a:rPr lang="en-US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th-TH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ภาษีซื้อต้องห้ามเป็นภาษีซื้อที่กฎหมายไม่ให้นำ มาหักออกจากภาษีขายหรือขอคืน โดยได้กำหนดลักษณะภาษีซื้อต้องห้ามไว้ตามมาตรา </a:t>
            </a:r>
            <a:r>
              <a:rPr lang="en-US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82/5</a:t>
            </a:r>
            <a:r>
              <a:rPr lang="th-TH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แห่งประมวลรัษฎากรและประกาศอธิบดีกรมสรรพากร เกี่ยวกับภาษีมูลค่าเพิ่ม (ฉบับที่ </a:t>
            </a:r>
            <a:r>
              <a:rPr lang="en-US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17) </a:t>
            </a:r>
            <a:r>
              <a:rPr lang="th-TH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และ (ฉบับที่ </a:t>
            </a:r>
            <a:r>
              <a:rPr lang="en-US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42)</a:t>
            </a:r>
          </a:p>
          <a:p>
            <a:pPr algn="thaiDist"/>
            <a:r>
              <a:rPr lang="th-TH" sz="2000" b="1" dirty="0" smtClean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           ภาษี</a:t>
            </a:r>
            <a:r>
              <a:rPr lang="th-TH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ซื้อไม่ประสงค์ขอคืน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 :</a:t>
            </a:r>
            <a:r>
              <a:rPr lang="en-US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th-TH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มีลักษณะเหมือนกับภาษีซื้อ แต่ผู้ประกอบการจดทะเบียนมีเจตนาที่จะไม่ขอคืนภาษีซื้อจำนวนนี้ ทั้งๆ ที่มีสิทธิ์ขอคืนได้</a:t>
            </a:r>
            <a:endParaRPr lang="en-US" sz="2000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algn="thaiDist"/>
            <a:r>
              <a:rPr lang="th-TH" sz="2000" b="1" dirty="0" smtClean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          ลูกหนี้</a:t>
            </a:r>
            <a:r>
              <a:rPr lang="th-TH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กรมสรรพากร 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: </a:t>
            </a:r>
            <a:r>
              <a:rPr lang="th-TH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มีความหมายเดียวกับภาษีมูลค่าเพิ่มขอคืน</a:t>
            </a:r>
            <a:endParaRPr lang="en-US" sz="2000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algn="thaiDist"/>
            <a:r>
              <a:rPr lang="th-TH" sz="20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          </a:t>
            </a:r>
            <a:r>
              <a:rPr lang="th-TH" sz="2000" b="1" dirty="0" smtClean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เจ้าหนี้</a:t>
            </a:r>
            <a:r>
              <a:rPr lang="th-TH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กรมสรรพากร 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: </a:t>
            </a:r>
            <a:r>
              <a:rPr lang="th-TH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เป็นจำนวนเงินภาษีมูลค่าเพิ่มที่ผู้ประกอบการจดทะเบียนต้องชำระให้กับกรมสรรพากร ไม่เกินวันที่ 15 ของเดือนภาษีถัดไป</a:t>
            </a:r>
            <a:endParaRPr lang="en-US" sz="2000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8478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119882"/>
            <a:ext cx="8229600" cy="652934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2.4.10) </a:t>
            </a:r>
            <a:r>
              <a:rPr lang="th-TH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ระบบภาษีอากรธุรกิจ</a:t>
            </a:r>
            <a:endParaRPr lang="th-TH" sz="2800" b="1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TextBox 9"/>
          <p:cNvSpPr txBox="1"/>
          <p:nvPr/>
        </p:nvSpPr>
        <p:spPr>
          <a:xfrm>
            <a:off x="661932" y="2132856"/>
            <a:ext cx="7820135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2400" dirty="0" smtClean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ภาษีหัก ณ ที่จ่าย (</a:t>
            </a:r>
            <a:r>
              <a:rPr lang="en-US" sz="2400" dirty="0" smtClean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Withholding Tax)</a:t>
            </a:r>
          </a:p>
          <a:p>
            <a:pPr marL="342900" indent="-342900" algn="thaiDist">
              <a:buFont typeface="Wingdings" panose="05000000000000000000" pitchFamily="2" charset="2"/>
              <a:buChar char="Ø"/>
            </a:pPr>
            <a:r>
              <a:rPr lang="en-US" sz="2400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th-TH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เป็นภาษีที่ผู้จ่ายเงินซึ่งเป็นผู้มีหน้าที่หักภาษีได้หักจากผู้รับเงินไว้ตามหลักเกณฑ์และเงื่อนไขที่กำหนดตามประมวลรัษฎากร โดยมีวัตถุประสงค์เพื่อบรรเทาการชำระภาษีเงินได้ ลดแรงกดดันในการหลีกเลี่ยงหรือพยายามหลีกเลี่ยงการเสียภาษีอากร ทำให้รัฐมีรายได้เข้าคลังอย่างสม่ำเสมอและลดภาระหน้าที่ของเจ้าพนักงานในการตรวจสอบภาษีหรือการติดตามการจัดเก็บภาษีย้อนหลังในกรณีผู้เสียภาษีไม่ยอมเสียภาษี	</a:t>
            </a:r>
            <a:r>
              <a:rPr lang="en-US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 </a:t>
            </a:r>
          </a:p>
          <a:p>
            <a:pPr algn="thaiDist"/>
            <a:endParaRPr lang="th-TH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2850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27373"/>
            <a:ext cx="8507288" cy="4525963"/>
          </a:xfrm>
        </p:spPr>
        <p:txBody>
          <a:bodyPr>
            <a:normAutofit fontScale="92500" lnSpcReduction="20000"/>
          </a:bodyPr>
          <a:lstStyle/>
          <a:p>
            <a:pPr marL="0" indent="0" algn="thaiDist">
              <a:lnSpc>
                <a:spcPct val="110000"/>
              </a:lnSpc>
              <a:buNone/>
            </a:pPr>
            <a:r>
              <a:rPr lang="th-TH" sz="3000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2.1 กระบวนการจัดทำด้วยมือ</a:t>
            </a:r>
            <a:endParaRPr lang="th-TH" sz="3000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marL="0" indent="0" algn="thaiDist">
              <a:lnSpc>
                <a:spcPct val="110000"/>
              </a:lnSpc>
              <a:buNone/>
            </a:pPr>
            <a:r>
              <a:rPr lang="th-TH" sz="3000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2.2 กระบวนการจัดทำบัญชีด้วยโปรแกรมสำเร็จรูป</a:t>
            </a:r>
            <a:endParaRPr lang="th-TH" sz="3000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marL="0" indent="0" algn="thaiDist">
              <a:lnSpc>
                <a:spcPct val="110000"/>
              </a:lnSpc>
              <a:buNone/>
            </a:pPr>
            <a:r>
              <a:rPr lang="th-TH" sz="3000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2.3 ความแตกต่างของกระบวนการจัดทำบัญชีด้วยมือ</a:t>
            </a:r>
          </a:p>
          <a:p>
            <a:pPr marL="0" indent="0" algn="thaiDist">
              <a:lnSpc>
                <a:spcPct val="110000"/>
              </a:lnSpc>
              <a:buNone/>
            </a:pPr>
            <a:r>
              <a:rPr lang="th-TH" sz="3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th-TH" sz="3000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    และด้วยโปรแกรมสำเร็จรูปทางการบัญชี</a:t>
            </a:r>
            <a:endParaRPr lang="th-TH" sz="3000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marL="0" indent="0" algn="thaiDist">
              <a:lnSpc>
                <a:spcPct val="110000"/>
              </a:lnSpc>
              <a:buNone/>
            </a:pPr>
            <a:r>
              <a:rPr lang="th-TH" sz="3000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2.4 หน้าที่หลักและลักษณะทั่วไปของระบบย่อย</a:t>
            </a:r>
          </a:p>
          <a:p>
            <a:pPr marL="536575" indent="0" algn="thaiDist">
              <a:lnSpc>
                <a:spcPct val="110000"/>
              </a:lnSpc>
              <a:buNone/>
            </a:pPr>
            <a:r>
              <a:rPr lang="th-TH" sz="2800" dirty="0" smtClean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ประกอบด้วย</a:t>
            </a:r>
            <a:r>
              <a:rPr lang="en-US" sz="2800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2800" b="1" dirty="0" smtClean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: </a:t>
            </a:r>
            <a:r>
              <a:rPr lang="th-TH" sz="2800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ระบบ</a:t>
            </a:r>
            <a:r>
              <a:rPr lang="th-TH" sz="28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ขายสินค้าและรับชำระ ระบบซื้อสินค้าและจ่ายชำระ ระบบ</a:t>
            </a:r>
            <a:r>
              <a:rPr lang="th-TH" sz="2800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รายได้อื่น </a:t>
            </a:r>
            <a:r>
              <a:rPr lang="th-TH" sz="28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ระบบค่าใช้จ่าย ระบบเงินสดย่อย ระบบเช็คและเงินฝากธนาคาร ระบบสินทรัพย์ถาวร ระบบบัญชีแยกประเภททั่วไป ระบบภาษีอากรธุรกิจ ระบบการบำรุงรักษา</a:t>
            </a:r>
            <a:r>
              <a:rPr lang="th-TH" sz="2800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ข้อมูลและ</a:t>
            </a:r>
            <a:r>
              <a:rPr lang="th-TH" sz="28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ระบบการรักความปลอดภัย</a:t>
            </a:r>
            <a:r>
              <a:rPr lang="en-US" sz="28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th-TH" sz="28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107504" y="1196752"/>
            <a:ext cx="3528391" cy="504056"/>
          </a:xfrm>
          <a:prstGeom prst="round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th-TH" sz="3200" dirty="0" smtClean="0">
                <a:solidFill>
                  <a:schemeClr val="bg1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  <a:sym typeface="Wingdings 3"/>
              </a:rPr>
              <a:t></a:t>
            </a:r>
            <a:r>
              <a:rPr lang="th-TH" sz="3200" dirty="0" smtClean="0">
                <a:solidFill>
                  <a:schemeClr val="bg1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หัวข้อที่จะศึกษา</a:t>
            </a:r>
            <a:endParaRPr lang="th-TH" sz="3200" dirty="0">
              <a:solidFill>
                <a:schemeClr val="bg1"/>
              </a:solidFill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1623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119882"/>
            <a:ext cx="8229600" cy="652934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2.4.10) </a:t>
            </a:r>
            <a:r>
              <a:rPr lang="th-TH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ระบบภาษีอากรธุรกิจ</a:t>
            </a:r>
            <a:endParaRPr lang="th-TH" sz="2800" b="1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700809"/>
            <a:ext cx="4427984" cy="2636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2134" y="2357091"/>
            <a:ext cx="7071866" cy="4500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1137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119882"/>
            <a:ext cx="8229600" cy="652934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2.4.11) </a:t>
            </a:r>
            <a:r>
              <a:rPr lang="th-TH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ระบบบัญชีแยกประเภททั่วไป</a:t>
            </a:r>
            <a:endParaRPr lang="th-TH" sz="2800" b="1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8507410"/>
              </p:ext>
            </p:extLst>
          </p:nvPr>
        </p:nvGraphicFramePr>
        <p:xfrm>
          <a:off x="2195736" y="1700808"/>
          <a:ext cx="4608512" cy="4584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Visio" r:id="rId3" imgW="5361562" imgH="5343525" progId="Visio.Drawing.11">
                  <p:embed/>
                </p:oleObj>
              </mc:Choice>
              <mc:Fallback>
                <p:oleObj name="Visio" r:id="rId3" imgW="5361562" imgH="53435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700808"/>
                        <a:ext cx="4608512" cy="45847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4342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enturyLink-Patter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68960"/>
            <a:ext cx="9180512" cy="1818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6056" y="1196752"/>
            <a:ext cx="2664296" cy="2666298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1796" y="1643493"/>
            <a:ext cx="1772816" cy="1772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6156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8572691"/>
              </p:ext>
            </p:extLst>
          </p:nvPr>
        </p:nvGraphicFramePr>
        <p:xfrm>
          <a:off x="-639316" y="1052736"/>
          <a:ext cx="5067300" cy="786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3" imgW="4939471" imgH="9065700" progId="Visio.Drawing.11">
                  <p:embed/>
                </p:oleObj>
              </mc:Choice>
              <mc:Fallback>
                <p:oleObj name="Visio" r:id="rId3" imgW="4939471" imgH="9065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39316" y="1052736"/>
                        <a:ext cx="5067300" cy="786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9675955"/>
              </p:ext>
            </p:extLst>
          </p:nvPr>
        </p:nvGraphicFramePr>
        <p:xfrm>
          <a:off x="3995936" y="-2200052"/>
          <a:ext cx="5067300" cy="786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5" imgW="4939471" imgH="9065700" progId="Visio.Drawing.11">
                  <p:embed/>
                </p:oleObj>
              </mc:Choice>
              <mc:Fallback>
                <p:oleObj name="Visio" r:id="rId5" imgW="4939471" imgH="90657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-2200052"/>
                        <a:ext cx="5067300" cy="786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5"/>
          <p:cNvCxnSpPr/>
          <p:nvPr/>
        </p:nvCxnSpPr>
        <p:spPr>
          <a:xfrm>
            <a:off x="2267744" y="6597352"/>
            <a:ext cx="0" cy="14401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flipH="1">
            <a:off x="2267744" y="6749578"/>
            <a:ext cx="25922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4860032" y="3212976"/>
            <a:ext cx="0" cy="352839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H="1">
            <a:off x="4860032" y="3225204"/>
            <a:ext cx="1944216" cy="0"/>
          </a:xfrm>
          <a:prstGeom prst="line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itle 1"/>
          <p:cNvSpPr txBox="1">
            <a:spLocks/>
          </p:cNvSpPr>
          <p:nvPr/>
        </p:nvSpPr>
        <p:spPr>
          <a:xfrm>
            <a:off x="4746848" y="1114024"/>
            <a:ext cx="4114800" cy="652934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30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2.1 กระบวนการจัดทำบัญชี</a:t>
            </a:r>
            <a:endParaRPr lang="th-TH" sz="3000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3153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82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7744" y="1554116"/>
            <a:ext cx="5548511" cy="5289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107504" y="1114024"/>
            <a:ext cx="9036496" cy="652934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2.2 กระบวนการจัดทำบัญชีด้วยโปรแกรมสำเร็จรูปทางการบัญชี</a:t>
            </a:r>
            <a:endParaRPr lang="th-TH" sz="2800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15666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1988840"/>
            <a:ext cx="8280920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24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   </a:t>
            </a:r>
            <a:r>
              <a:rPr lang="th-TH" sz="20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1</a:t>
            </a:r>
            <a:r>
              <a:rPr lang="en-US" sz="2000" b="1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) </a:t>
            </a:r>
            <a:r>
              <a:rPr lang="th-TH" sz="2000" b="1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สมุดรายวันรับ </a:t>
            </a:r>
            <a:r>
              <a:rPr lang="en-US" sz="2000" b="1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(</a:t>
            </a:r>
            <a:r>
              <a:rPr lang="en-US" sz="2000" b="1" u="sng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R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eceive </a:t>
            </a:r>
            <a:r>
              <a:rPr lang="en-US" sz="2000" b="1" u="sng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V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oucher : RV</a:t>
            </a:r>
            <a:r>
              <a:rPr lang="en-US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) </a:t>
            </a:r>
            <a:r>
              <a:rPr lang="th-TH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ใช้บันทึกรายการขายสินค้าเป็นเงินสด หรือรายได้อื่นๆ ที่ได้รับเป็นเงินสด สมุดรายวันจะรองรับรายการที่เกี่ยวข้องกับการเพิ่มขึ้น (</a:t>
            </a:r>
            <a:r>
              <a:rPr lang="en-US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Dr.)</a:t>
            </a:r>
            <a:r>
              <a:rPr lang="th-TH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ของบัญชีเงินสด เงินฝากธนาคาร เช็ครับหรือเงินโอนทั้งหมด</a:t>
            </a:r>
            <a:endParaRPr lang="en-US" sz="2000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algn="thaiDist"/>
            <a:r>
              <a:rPr lang="th-TH" sz="20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    2</a:t>
            </a:r>
            <a:r>
              <a:rPr lang="en-US" sz="2000" b="1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) </a:t>
            </a:r>
            <a:r>
              <a:rPr lang="th-TH" sz="2000" b="1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สมุดรายวันจ่าย</a:t>
            </a:r>
            <a:r>
              <a:rPr lang="en-US" sz="2000" b="1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(</a:t>
            </a:r>
            <a:r>
              <a:rPr lang="en-US" sz="2000" b="1" u="sng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P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ayment </a:t>
            </a:r>
            <a:r>
              <a:rPr lang="en-US" sz="2000" b="1" u="sng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V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oucher :</a:t>
            </a:r>
            <a:r>
              <a:rPr lang="th-TH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PV</a:t>
            </a:r>
            <a:r>
              <a:rPr lang="en-US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)</a:t>
            </a:r>
            <a:r>
              <a:rPr lang="th-TH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:</a:t>
            </a:r>
            <a:r>
              <a:rPr lang="th-TH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ใช้บันทึกรายการซื้อสินค้าเป็นเงินสด หรือค่าใช้จ่ายทุกประเภทที่กิจการได้จ่ายออกไปด้วยเงินสด สมุดรายวันจ่ายจะรองรับรายการที่เกี่ยวข้องกับการลดลง (</a:t>
            </a:r>
            <a:r>
              <a:rPr lang="en-US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Cr.)</a:t>
            </a:r>
            <a:r>
              <a:rPr lang="th-TH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ของบัญชีเงินสด เงินฝากธนาคาร เช็คจ่าย ค่าใช้จ่ายตัดบัญชีธนาคารหรือเงินโอนทั้งหมด</a:t>
            </a:r>
            <a:endParaRPr lang="en-US" sz="2000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algn="thaiDist"/>
            <a:r>
              <a:rPr lang="th-TH" sz="20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    3</a:t>
            </a:r>
            <a:r>
              <a:rPr lang="en-US" sz="2000" b="1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) </a:t>
            </a:r>
            <a:r>
              <a:rPr lang="th-TH" sz="2000" b="1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สมุดรายวันขาย 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(</a:t>
            </a:r>
            <a:r>
              <a:rPr lang="en-US" sz="2000" b="1" u="sng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S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ale </a:t>
            </a:r>
            <a:r>
              <a:rPr lang="en-US" sz="2000" b="1" u="sng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V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oucher :</a:t>
            </a:r>
            <a:r>
              <a:rPr lang="th-TH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SV</a:t>
            </a:r>
            <a:r>
              <a:rPr lang="en-US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)  </a:t>
            </a:r>
            <a:r>
              <a:rPr lang="th-TH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ใช้รองรับการบันทึกรายการค้าทางบัญชีเฉพาะการขายสินค้าเป็นเงินเชื่อเท่านั้น</a:t>
            </a:r>
            <a:endParaRPr lang="en-US" sz="2000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algn="thaiDist"/>
            <a:r>
              <a:rPr lang="th-TH" sz="20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    4</a:t>
            </a:r>
            <a:r>
              <a:rPr lang="en-US" sz="2000" b="1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) </a:t>
            </a:r>
            <a:r>
              <a:rPr lang="th-TH" sz="2000" b="1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สมุดรายวันซื้อ </a:t>
            </a:r>
            <a:r>
              <a:rPr lang="en-US" sz="2000" b="1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(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P</a:t>
            </a:r>
            <a:r>
              <a:rPr lang="en-US" sz="2000" b="1" u="sng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u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rchase </a:t>
            </a:r>
            <a:r>
              <a:rPr lang="en-US" sz="2000" b="1" u="sng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V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oucher :</a:t>
            </a:r>
            <a:r>
              <a:rPr lang="th-TH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UV</a:t>
            </a:r>
            <a:r>
              <a:rPr lang="en-US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) </a:t>
            </a:r>
            <a:r>
              <a:rPr lang="th-TH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ใช้รองรับการบันทึกเฉพาะรายการค้าที่เกี่ยวข้องกับซื้อสินค้าเป็นเงินเชื่อเท่านั้น</a:t>
            </a:r>
            <a:endParaRPr lang="en-US" sz="2000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algn="thaiDist"/>
            <a:r>
              <a:rPr lang="th-TH" sz="20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    5</a:t>
            </a:r>
            <a:r>
              <a:rPr lang="en-US" sz="2000" b="1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) </a:t>
            </a:r>
            <a:r>
              <a:rPr lang="th-TH" sz="2000" b="1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สมุดรายวันทั่วไป </a:t>
            </a:r>
            <a:r>
              <a:rPr lang="en-US" sz="2000" b="1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(</a:t>
            </a:r>
            <a:r>
              <a:rPr lang="en-US" sz="2000" b="1" u="sng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J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ournal </a:t>
            </a:r>
            <a:r>
              <a:rPr lang="en-US" sz="2000" b="1" u="sng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V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oucher</a:t>
            </a:r>
            <a:r>
              <a:rPr lang="th-TH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:</a:t>
            </a:r>
            <a:r>
              <a:rPr lang="th-TH" sz="2000" b="1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sz="2000" dirty="0">
                <a:solidFill>
                  <a:srgbClr val="0033CC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JV</a:t>
            </a:r>
            <a:r>
              <a:rPr lang="en-US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)</a:t>
            </a:r>
            <a:r>
              <a:rPr lang="th-TH" sz="20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ใช้สำหรับรายการปรับปรุง รายการปิดบัญชี และรายการอื่นๆ ที่ไม่สามารถจะบันทึกลงในสมุดรายวันทั้ง 4 เล่ม ข้างต้นได้ 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4155136"/>
              </p:ext>
            </p:extLst>
          </p:nvPr>
        </p:nvGraphicFramePr>
        <p:xfrm>
          <a:off x="2500821" y="1268760"/>
          <a:ext cx="407035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3" imgW="4070183" imgH="633960" progId="Visio.Drawing.11">
                  <p:link updateAutomatic="1"/>
                </p:oleObj>
              </mc:Choice>
              <mc:Fallback>
                <p:oleObj name="Visio" r:id="rId3" imgW="4070183" imgH="63396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00821" y="1268760"/>
                        <a:ext cx="4070350" cy="633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8315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124744"/>
            <a:ext cx="8229600" cy="652934"/>
          </a:xfrm>
        </p:spPr>
        <p:txBody>
          <a:bodyPr>
            <a:noAutofit/>
          </a:bodyPr>
          <a:lstStyle/>
          <a:p>
            <a:pPr algn="l"/>
            <a:r>
              <a:rPr lang="th-TH" sz="30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2.3 ความแตกต่างระหว่างการจัดทำบัญชีด้วยมือและโปรแกรมสำเร็จรูปทางการบัญชี </a:t>
            </a:r>
            <a:endParaRPr lang="th-TH" sz="3000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1047876"/>
              </p:ext>
            </p:extLst>
          </p:nvPr>
        </p:nvGraphicFramePr>
        <p:xfrm>
          <a:off x="539552" y="2060848"/>
          <a:ext cx="8280920" cy="4443184"/>
        </p:xfrm>
        <a:graphic>
          <a:graphicData uri="http://schemas.openxmlformats.org/drawingml/2006/table">
            <a:tbl>
              <a:tblPr firstRow="1" firstCol="1" bandRow="1">
                <a:tableStyleId>{EB344D84-9AFB-497E-A393-DC336BA19D2E}</a:tableStyleId>
              </a:tblPr>
              <a:tblGrid>
                <a:gridCol w="2016224"/>
                <a:gridCol w="2736304"/>
                <a:gridCol w="3528392"/>
              </a:tblGrid>
              <a:tr h="68407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000" dirty="0">
                          <a:solidFill>
                            <a:schemeClr val="tx1"/>
                          </a:solidFill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ประเด็นแตกต่าง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33CC"/>
                          </a:solidFill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การจัดทำบัญชีด้วยมือ</a:t>
                      </a:r>
                      <a:endParaRPr lang="en-US" sz="1600" dirty="0">
                        <a:solidFill>
                          <a:srgbClr val="0033CC"/>
                        </a:solidFill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33CC"/>
                          </a:solidFill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การจัดทำบัญชีด้วย</a:t>
                      </a:r>
                      <a:endParaRPr lang="en-US" sz="1600" dirty="0">
                        <a:solidFill>
                          <a:srgbClr val="0033CC"/>
                        </a:solidFill>
                        <a:effectLst/>
                        <a:latin typeface="Microsoft Sans Serif" panose="020B0604020202020204" pitchFamily="34" charset="0"/>
                        <a:cs typeface="Microsoft Sans Serif" panose="020B0604020202020204" pitchFamily="34" charset="0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33CC"/>
                          </a:solidFill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โปรแกรมสำเร็จรูปทางการบัญชี</a:t>
                      </a:r>
                      <a:endParaRPr lang="en-US" sz="1600" dirty="0">
                        <a:solidFill>
                          <a:srgbClr val="0033CC"/>
                        </a:solidFill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34203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33CC"/>
                          </a:solidFill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1. เอกสาร</a:t>
                      </a:r>
                      <a:endParaRPr lang="en-US" sz="1600" dirty="0">
                        <a:solidFill>
                          <a:srgbClr val="0033CC"/>
                        </a:solidFill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เอกสารทั่วไป</a:t>
                      </a:r>
                      <a:endParaRPr lang="en-US" sz="1600" dirty="0"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เอกสารทั่วไป</a:t>
                      </a:r>
                      <a:r>
                        <a:rPr lang="th-TH" sz="1600" dirty="0" smtClean="0"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และเอกสารอิเล็กทรอนิกส์</a:t>
                      </a:r>
                      <a:endParaRPr lang="en-US" sz="1600" dirty="0"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68407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33CC"/>
                          </a:solidFill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2. </a:t>
                      </a:r>
                      <a:r>
                        <a:rPr lang="th-TH" sz="1600">
                          <a:solidFill>
                            <a:srgbClr val="0033CC"/>
                          </a:solidFill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สมุดบัญชีขั้นต้น</a:t>
                      </a:r>
                      <a:endParaRPr lang="en-US" sz="1600">
                        <a:solidFill>
                          <a:srgbClr val="0033CC"/>
                        </a:solidFill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สมุดรายวันทั่วไป, สมุดรายวันซื้อ, สมุดรายวันขาย, สมุดรายวันจ่าย, สมุดรายวันรับ</a:t>
                      </a:r>
                      <a:endParaRPr lang="en-US" sz="1600" dirty="0"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แฟ้มข้อมูลรายการค้า (</a:t>
                      </a:r>
                      <a:r>
                        <a:rPr lang="en-US" sz="1600" dirty="0"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Transaction File)</a:t>
                      </a:r>
                      <a:endParaRPr lang="en-US" sz="1600" dirty="0"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68407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33CC"/>
                          </a:solidFill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3. </a:t>
                      </a:r>
                      <a:r>
                        <a:rPr lang="th-TH" sz="1600">
                          <a:solidFill>
                            <a:srgbClr val="0033CC"/>
                          </a:solidFill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สมุดบัญชีขั้นปลาย </a:t>
                      </a:r>
                      <a:endParaRPr lang="en-US" sz="1600">
                        <a:solidFill>
                          <a:srgbClr val="0033CC"/>
                        </a:solidFill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บัญชีแยกประเภททั่วไป</a:t>
                      </a:r>
                      <a:endParaRPr lang="en-US" sz="1600">
                        <a:effectLst/>
                        <a:latin typeface="Microsoft Sans Serif" panose="020B0604020202020204" pitchFamily="34" charset="0"/>
                        <a:cs typeface="Microsoft Sans Serif" panose="020B0604020202020204" pitchFamily="34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และบัญชีแยกประเภทย่อย</a:t>
                      </a:r>
                      <a:endParaRPr lang="en-US" sz="1600"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แฟ้มข้อมูล</a:t>
                      </a:r>
                      <a:r>
                        <a:rPr lang="th-TH" sz="1600" dirty="0" smtClean="0"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หลัก (</a:t>
                      </a:r>
                      <a:r>
                        <a:rPr lang="en-US" sz="1600" dirty="0"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Master File)</a:t>
                      </a:r>
                      <a:endParaRPr lang="en-US" sz="1600" dirty="0"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34203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33CC"/>
                          </a:solidFill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4. </a:t>
                      </a:r>
                      <a:r>
                        <a:rPr lang="th-TH" sz="1600">
                          <a:solidFill>
                            <a:srgbClr val="0033CC"/>
                          </a:solidFill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การบันทึกบัญชี</a:t>
                      </a:r>
                      <a:endParaRPr lang="en-US" sz="1600">
                        <a:solidFill>
                          <a:srgbClr val="0033CC"/>
                        </a:solidFill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บันทึกรายการในสมุดรายวัน</a:t>
                      </a:r>
                      <a:endParaRPr lang="en-US" sz="1600"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นำเข้าข้อมูลในระบบคอมพิวเตอร์</a:t>
                      </a:r>
                      <a:endParaRPr lang="en-US" sz="1600" dirty="0"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34203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33CC"/>
                          </a:solidFill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5. การผ่านรายการบัญชี</a:t>
                      </a:r>
                      <a:endParaRPr lang="en-US" sz="1600">
                        <a:solidFill>
                          <a:srgbClr val="0033CC"/>
                        </a:solidFill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สรุปยอดคงเหลือจากบัญชีแยกประเภท</a:t>
                      </a:r>
                      <a:endParaRPr lang="en-US" sz="1600"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ปรับปรุงแฟ้มข้อมูลหลักด้วยแฟ้มรายการค้า</a:t>
                      </a:r>
                      <a:endParaRPr lang="en-US" sz="1600" dirty="0"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68407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33CC"/>
                          </a:solidFill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6. การประมวลผล</a:t>
                      </a:r>
                      <a:endParaRPr lang="en-US" sz="1600">
                        <a:solidFill>
                          <a:srgbClr val="0033CC"/>
                        </a:solidFill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ประมวลผลแบบกลุ่มด้วยมือ</a:t>
                      </a:r>
                      <a:endParaRPr lang="en-US" sz="1600"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ประมวลผลทั้งแบบกลุ่มและแบบเชื่อมตรงโดยผ่านระบบคอมพิวเตอร์</a:t>
                      </a:r>
                      <a:endParaRPr lang="en-US" sz="1600" dirty="0"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34203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33CC"/>
                          </a:solidFill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7. การควบคุมภายใน</a:t>
                      </a:r>
                      <a:endParaRPr lang="en-US" sz="1600" dirty="0">
                        <a:solidFill>
                          <a:srgbClr val="0033CC"/>
                        </a:solidFill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การควบคุมทั่วไป</a:t>
                      </a:r>
                      <a:endParaRPr lang="en-US" sz="1600"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การควบคุมทั่วไปและการควบคุม</a:t>
                      </a:r>
                      <a:r>
                        <a:rPr lang="th-TH" sz="1600" dirty="0" smtClean="0">
                          <a:effectLst/>
                          <a:latin typeface="Microsoft Sans Serif" panose="020B0604020202020204" pitchFamily="34" charset="0"/>
                          <a:cs typeface="Microsoft Sans Serif" panose="020B0604020202020204" pitchFamily="34" charset="0"/>
                        </a:rPr>
                        <a:t>เฉพาะระบบงาน</a:t>
                      </a:r>
                      <a:endParaRPr lang="en-US" sz="1600" dirty="0">
                        <a:effectLst/>
                        <a:latin typeface="Microsoft Sans Serif" panose="020B0604020202020204" pitchFamily="34" charset="0"/>
                        <a:ea typeface="Times New Roman"/>
                        <a:cs typeface="Microsoft Sans Serif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7904" y="5589240"/>
            <a:ext cx="1560173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5162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6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751531"/>
            <a:ext cx="7488832" cy="5133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6512" y="1124744"/>
            <a:ext cx="9361040" cy="652934"/>
          </a:xfrm>
        </p:spPr>
        <p:txBody>
          <a:bodyPr>
            <a:noAutofit/>
          </a:bodyPr>
          <a:lstStyle/>
          <a:p>
            <a:pPr algn="l"/>
            <a:r>
              <a:rPr lang="th-TH" sz="30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2.4 </a:t>
            </a:r>
            <a:r>
              <a:rPr lang="th-TH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หน้าที่หลักและลักษณะทั่วไปของโปรแกรมสำเร็จรูปทางการบัญชี</a:t>
            </a:r>
            <a:endParaRPr lang="th-TH" sz="2800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263258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119882"/>
            <a:ext cx="8229600" cy="652934"/>
          </a:xfrm>
        </p:spPr>
        <p:txBody>
          <a:bodyPr>
            <a:normAutofit/>
          </a:bodyPr>
          <a:lstStyle/>
          <a:p>
            <a:pPr algn="l"/>
            <a:r>
              <a:rPr lang="th-TH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2.4.1</a:t>
            </a:r>
            <a:r>
              <a:rPr lang="en-US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) </a:t>
            </a:r>
            <a:r>
              <a:rPr lang="th-TH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ระบบขายสินค้าและรับชำระ</a:t>
            </a:r>
            <a:endParaRPr lang="th-TH" sz="2800" b="1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8819447"/>
              </p:ext>
            </p:extLst>
          </p:nvPr>
        </p:nvGraphicFramePr>
        <p:xfrm>
          <a:off x="683568" y="1772816"/>
          <a:ext cx="7200800" cy="468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3" imgW="6376481" imgH="5073141" progId="Visio.Drawing.11">
                  <p:embed/>
                </p:oleObj>
              </mc:Choice>
              <mc:Fallback>
                <p:oleObj name="Visio" r:id="rId3" imgW="6376481" imgH="50731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772816"/>
                        <a:ext cx="7200800" cy="46805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9594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119882"/>
            <a:ext cx="8229600" cy="652934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2.4.2) </a:t>
            </a:r>
            <a:r>
              <a:rPr lang="th-TH" sz="2800" b="1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ระบบสินเชื่อและการวิเคราะห์การขาย</a:t>
            </a:r>
            <a:endParaRPr lang="th-TH" sz="2800" b="1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7824" y="2996952"/>
            <a:ext cx="2855976" cy="18288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23528" y="3338989"/>
            <a:ext cx="28083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b="1" dirty="0" smtClean="0">
                <a:solidFill>
                  <a:srgbClr val="FF0000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ส่วนลดการค้า</a:t>
            </a:r>
          </a:p>
          <a:p>
            <a:pPr algn="ctr"/>
            <a:r>
              <a:rPr lang="en-US" b="1" dirty="0" smtClean="0">
                <a:solidFill>
                  <a:srgbClr val="FF0000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Trade Discount</a:t>
            </a:r>
            <a:endParaRPr lang="th-TH" b="1" dirty="0">
              <a:solidFill>
                <a:srgbClr val="FF0000"/>
              </a:solidFill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857343" y="3338989"/>
            <a:ext cx="28083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b="1" dirty="0" smtClean="0">
                <a:solidFill>
                  <a:schemeClr val="accent3">
                    <a:lumMod val="50000"/>
                  </a:schemeClr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ส่วนลดเงินสด</a:t>
            </a:r>
          </a:p>
          <a:p>
            <a:pPr algn="ctr"/>
            <a:r>
              <a:rPr lang="en-US" b="1" dirty="0" smtClean="0">
                <a:solidFill>
                  <a:schemeClr val="accent3">
                    <a:lumMod val="50000"/>
                  </a:schemeClr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Cash Discount</a:t>
            </a:r>
            <a:endParaRPr lang="th-TH" b="1" dirty="0">
              <a:solidFill>
                <a:schemeClr val="accent3">
                  <a:lumMod val="50000"/>
                </a:schemeClr>
              </a:solidFill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3057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07</TotalTime>
  <Words>1274</Words>
  <Application>Microsoft Office PowerPoint</Application>
  <PresentationFormat>On-screen Show (4:3)</PresentationFormat>
  <Paragraphs>82</Paragraphs>
  <Slides>22</Slides>
  <Notes>0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5" baseType="lpstr">
      <vt:lpstr>Office Theme</vt:lpstr>
      <vt:lpstr>C:\Users\LENOVO\Desktop\หนังสือ V60_SBB301meeting\visio\591225 ภาพประกอบหนังสือ.vsd\Drawing\~Page-3\Rounded process.45</vt:lpstr>
      <vt:lpstr>Visio</vt:lpstr>
      <vt:lpstr>Express for Windows ผศ.ดร.อุเทน เลานำทา</vt:lpstr>
      <vt:lpstr>PowerPoint Presentation</vt:lpstr>
      <vt:lpstr>PowerPoint Presentation</vt:lpstr>
      <vt:lpstr>PowerPoint Presentation</vt:lpstr>
      <vt:lpstr>PowerPoint Presentation</vt:lpstr>
      <vt:lpstr>2.3 ความแตกต่างระหว่างการจัดทำบัญชีด้วยมือและโปรแกรมสำเร็จรูปทางการบัญชี </vt:lpstr>
      <vt:lpstr>2.4 หน้าที่หลักและลักษณะทั่วไปของโปรแกรมสำเร็จรูปทางการบัญชี</vt:lpstr>
      <vt:lpstr>2.4.1) ระบบขายสินค้าและรับชำระ</vt:lpstr>
      <vt:lpstr>2.4.2) ระบบสินเชื่อและการวิเคราะห์การขาย</vt:lpstr>
      <vt:lpstr>2.4.3) ระบบซื้อค้าและจ่ายชำระ</vt:lpstr>
      <vt:lpstr>2.4.4) ระบบควบคุมสินค้าคงคลัง</vt:lpstr>
      <vt:lpstr>2.4.5) ระบบรายได้อื่น</vt:lpstr>
      <vt:lpstr>2.4.6) ระบบค่าใช้จ่ายอื่น</vt:lpstr>
      <vt:lpstr>2.4.7) ระบบเงินสดย่อย</vt:lpstr>
      <vt:lpstr>2.4.8) ระบบเช็คและเงินฝากธนาคาร</vt:lpstr>
      <vt:lpstr>2.4.9) ระบบสินทรัพย์ถาวร</vt:lpstr>
      <vt:lpstr>2.4.10) ระบบภาษีอากรธุรกิจ</vt:lpstr>
      <vt:lpstr>PowerPoint Presentation</vt:lpstr>
      <vt:lpstr>2.4.10) ระบบภาษีอากรธุรกิจ</vt:lpstr>
      <vt:lpstr>2.4.10) ระบบภาษีอากรธุรกิจ</vt:lpstr>
      <vt:lpstr>2.4.11) ระบบบัญชีแยกประเภททั่วไป</vt:lpstr>
      <vt:lpstr>PowerPoint Presentation</vt:lpstr>
    </vt:vector>
  </TitlesOfParts>
  <Company>MBS-MS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TAIN</dc:creator>
  <cp:lastModifiedBy>Windows User</cp:lastModifiedBy>
  <cp:revision>62</cp:revision>
  <dcterms:created xsi:type="dcterms:W3CDTF">2015-01-12T07:31:18Z</dcterms:created>
  <dcterms:modified xsi:type="dcterms:W3CDTF">2018-12-23T09:28:18Z</dcterms:modified>
</cp:coreProperties>
</file>